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E97B4D">
      <w:pPr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1BF67D" wp14:editId="2CCC0888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D34D30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8F6EF9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طلب</w:t>
                            </w:r>
                            <w:r w:rsidR="00E63DF3" w:rsidRPr="00E63DF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تبرع</w:t>
                            </w:r>
                            <w:r w:rsidR="00E63DF3" w:rsidRPr="00E63DF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بقطعة</w:t>
                            </w:r>
                            <w:r w:rsidR="00E63DF3" w:rsidRPr="00E63DF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رض</w:t>
                            </w:r>
                            <w:r w:rsidR="00E63DF3" w:rsidRPr="00E63DF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لانشاء</w:t>
                            </w:r>
                            <w:r w:rsidR="00E63DF3" w:rsidRPr="00E63DF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مدرسة او روضة ( مؤسسة تعليمية)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D34D30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8F6EF9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طلب</w:t>
                      </w:r>
                      <w:r w:rsidR="00E63DF3" w:rsidRPr="00E63DF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تبرع</w:t>
                      </w:r>
                      <w:r w:rsidR="00E63DF3" w:rsidRPr="00E63DF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بقطعة</w:t>
                      </w:r>
                      <w:r w:rsidR="00E63DF3" w:rsidRPr="00E63DF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رض</w:t>
                      </w:r>
                      <w:r w:rsidR="00E63DF3" w:rsidRPr="00E63DF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لانشاء</w:t>
                      </w:r>
                      <w:r w:rsidR="00E63DF3" w:rsidRPr="00E63DF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مدرسة او روضة ( مؤسسة تعليمية)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2433DB" wp14:editId="0AE64595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بابل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بابل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3F08239F" wp14:editId="364B50F8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026E1B81" wp14:editId="5521DC6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2E02DB" w:rsidRDefault="002E02DB" w:rsidP="002E02DB">
      <w:pPr>
        <w:bidi/>
        <w:jc w:val="center"/>
        <w:rPr>
          <w:sz w:val="52"/>
          <w:szCs w:val="52"/>
        </w:rPr>
      </w:pPr>
      <w:r>
        <w:rPr>
          <w:sz w:val="52"/>
          <w:szCs w:val="52"/>
          <w:rtl/>
        </w:rPr>
        <w:t>استمارة التوحيد القياسي الاجراءات المبسطة للخدمة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9246E4C" wp14:editId="35A84056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ترب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ترب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7B6D7A7" wp14:editId="4C7BFCC8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طلب</w:t>
                            </w:r>
                            <w:r w:rsidR="00E63DF3" w:rsidRPr="00E63DF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تبرع</w:t>
                            </w:r>
                            <w:r w:rsidR="00E63DF3" w:rsidRPr="00E63DF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بقطعة</w:t>
                            </w:r>
                            <w:r w:rsidR="00E63DF3" w:rsidRPr="00E63DF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رض</w:t>
                            </w:r>
                            <w:r w:rsidR="00E63DF3" w:rsidRPr="00E63DF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لانشاء</w:t>
                            </w:r>
                            <w:r w:rsidR="00E63DF3" w:rsidRPr="00E63DF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63DF3" w:rsidRPr="00E63DF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مدرسة او روضة ( مؤسسة تعليمية)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vBptIN0AAAAIAQAADwAAAGRycy9k&#10;b3ducmV2LnhtbEyPy26DMBBF95X6D9ZU6i4xBQkBwUR9b5pN0n6AgydAiscIO0D79Z2u2t2MzujO&#10;ueV2sb2YcPSdIwV36wgEUu1MR42Cj/eXVQbCB01G945QwRd62FbXV6UujJtpj9MhNIJDyBdaQRvC&#10;UEjp6xat9ms3IDE7udHqwOvYSDPqmcNtL+MoSqXVHfGHVg/42GL9ebhYBen3m/XteXrI83n/+hw9&#10;ZdNpt1Pq9ma534AIuIS/Y/jVZ3Wo2OnoLmS86BWskpy7BAY5COZpkvBwVJDFMciqlP8LVD8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vBptIN0AAAAI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طلب</w:t>
                      </w:r>
                      <w:r w:rsidR="00E63DF3" w:rsidRPr="00E63DF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تبرع</w:t>
                      </w:r>
                      <w:r w:rsidR="00E63DF3" w:rsidRPr="00E63DF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بقطعة</w:t>
                      </w:r>
                      <w:r w:rsidR="00E63DF3" w:rsidRPr="00E63DF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رض</w:t>
                      </w:r>
                      <w:r w:rsidR="00E63DF3" w:rsidRPr="00E63DF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لانشاء</w:t>
                      </w:r>
                      <w:r w:rsidR="00E63DF3" w:rsidRPr="00E63DF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63DF3" w:rsidRPr="00E63DF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مدرسة او روضة ( مؤسسة تعليمية)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TableGrid"/>
        <w:tblW w:w="10530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9420"/>
      </w:tblGrid>
      <w:tr w:rsidR="00CE0E02" w:rsidTr="001A1EF2">
        <w:tc>
          <w:tcPr>
            <w:tcW w:w="1110" w:type="dxa"/>
          </w:tcPr>
          <w:p w:rsidR="00CE0E02" w:rsidRPr="004F553F" w:rsidRDefault="00CE0E02" w:rsidP="008B7C72">
            <w:pPr>
              <w:bidi/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CE0E02" w:rsidRDefault="00CE0E02" w:rsidP="008B7C72">
            <w:pPr>
              <w:bidi/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9420" w:type="dxa"/>
          </w:tcPr>
          <w:p w:rsidR="00CE0E02" w:rsidRPr="00CE0E02" w:rsidRDefault="00CE0E02" w:rsidP="008B7C72">
            <w:pPr>
              <w:bidi/>
              <w:jc w:val="center"/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</w:t>
            </w: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 xml:space="preserve"> لتقديم الخدمة للمستفيد</w:t>
            </w:r>
          </w:p>
        </w:tc>
      </w:tr>
      <w:tr w:rsidR="00CE0E02" w:rsidTr="005C52A7">
        <w:tc>
          <w:tcPr>
            <w:tcW w:w="1110" w:type="dxa"/>
          </w:tcPr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</w:pPr>
          </w:p>
        </w:tc>
        <w:tc>
          <w:tcPr>
            <w:tcW w:w="9420" w:type="dxa"/>
          </w:tcPr>
          <w:p w:rsidR="00E63DF3" w:rsidRPr="00E63DF3" w:rsidRDefault="00E63DF3" w:rsidP="00E63DF3">
            <w:pPr>
              <w:bidi/>
              <w:jc w:val="both"/>
              <w:rPr>
                <w:rFonts w:asciiTheme="majorBidi" w:hAnsiTheme="majorBidi" w:cs="Times New Roman"/>
                <w:b/>
                <w:bCs/>
                <w:sz w:val="32"/>
                <w:szCs w:val="32"/>
                <w:rtl/>
                <w:lang w:bidi="ar-IQ"/>
              </w:rPr>
            </w:pPr>
            <w:r w:rsidRPr="00E63DF3"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1- تقديم طلب التبرع من قبل المواطن لانشاء المدرسة .</w:t>
            </w:r>
          </w:p>
          <w:p w:rsidR="00E63DF3" w:rsidRPr="00E63DF3" w:rsidRDefault="00E63DF3" w:rsidP="00E63DF3">
            <w:pPr>
              <w:bidi/>
              <w:jc w:val="both"/>
              <w:rPr>
                <w:rFonts w:asciiTheme="majorBidi" w:hAnsiTheme="majorBidi" w:cs="Times New Roman"/>
                <w:b/>
                <w:bCs/>
                <w:sz w:val="32"/>
                <w:szCs w:val="32"/>
                <w:lang w:bidi="ar-IQ"/>
              </w:rPr>
            </w:pPr>
            <w:r w:rsidRPr="00E63DF3"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2- استحصال موافقة المدير العام المبدئية على اصل الطلب.</w:t>
            </w:r>
          </w:p>
          <w:p w:rsidR="00E63DF3" w:rsidRPr="00E63DF3" w:rsidRDefault="00E63DF3" w:rsidP="00E63DF3">
            <w:pPr>
              <w:bidi/>
              <w:jc w:val="both"/>
              <w:rPr>
                <w:rFonts w:asciiTheme="majorBidi" w:hAnsiTheme="majorBidi" w:cs="Times New Roman"/>
                <w:b/>
                <w:bCs/>
                <w:sz w:val="32"/>
                <w:szCs w:val="32"/>
                <w:lang w:bidi="ar-IQ"/>
              </w:rPr>
            </w:pPr>
            <w:r w:rsidRPr="00E63DF3"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3- عرض الطلب على ا</w:t>
            </w:r>
            <w:r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للجنة الدائمة من اقسام (الابنية</w:t>
            </w:r>
            <w:r w:rsidRPr="00E63DF3"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,الاراضي,</w:t>
            </w:r>
            <w:r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التخطيط التربوي,الاشراف التربوي</w:t>
            </w:r>
            <w:r w:rsidRPr="00E63DF3"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) من اجل النظر في حاجة المنطقة وصلاحية الارض وفق استمارة معدة لهذا الغرض.</w:t>
            </w:r>
          </w:p>
          <w:p w:rsidR="00E63DF3" w:rsidRPr="00E63DF3" w:rsidRDefault="00E63DF3" w:rsidP="00E63DF3">
            <w:pPr>
              <w:bidi/>
              <w:jc w:val="both"/>
              <w:rPr>
                <w:rFonts w:asciiTheme="majorBidi" w:hAnsiTheme="majorBidi" w:cs="Times New Roman"/>
                <w:b/>
                <w:bCs/>
                <w:sz w:val="32"/>
                <w:szCs w:val="32"/>
                <w:lang w:bidi="ar-IQ"/>
              </w:rPr>
            </w:pPr>
            <w:r w:rsidRPr="00E63DF3"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4- اصدار قرار اللجنة بخصوص انشاء المدرسة على القطعة المتبرع بها</w:t>
            </w:r>
            <w:r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,</w:t>
            </w:r>
            <w:r w:rsidR="00666764"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 xml:space="preserve"> عند الرفض ترجع الى اللجنة المختصة</w:t>
            </w:r>
            <w:bookmarkStart w:id="0" w:name="_GoBack"/>
            <w:bookmarkEnd w:id="0"/>
            <w:r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 xml:space="preserve"> وعند موافقة اللجنة يتم مفاتحة الدوائر ذات العلاقة</w:t>
            </w:r>
            <w:r w:rsidRPr="00E63DF3"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.</w:t>
            </w:r>
          </w:p>
          <w:p w:rsidR="00E63DF3" w:rsidRPr="00E63DF3" w:rsidRDefault="00E63DF3" w:rsidP="00E63DF3">
            <w:pPr>
              <w:bidi/>
              <w:jc w:val="both"/>
              <w:rPr>
                <w:rFonts w:asciiTheme="majorBidi" w:hAnsiTheme="majorBidi" w:cs="Times New Roman"/>
                <w:b/>
                <w:bCs/>
                <w:sz w:val="32"/>
                <w:szCs w:val="32"/>
                <w:lang w:bidi="ar-IQ"/>
              </w:rPr>
            </w:pPr>
            <w:r w:rsidRPr="00E63DF3"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5- مفاتحة الدوائر المعنية لاستحصال الموافقات الاصولية .</w:t>
            </w:r>
          </w:p>
          <w:p w:rsidR="00E63DF3" w:rsidRPr="00E63DF3" w:rsidRDefault="00E63DF3" w:rsidP="00E63DF3">
            <w:pPr>
              <w:bidi/>
              <w:jc w:val="both"/>
              <w:rPr>
                <w:rFonts w:asciiTheme="majorBidi" w:hAnsiTheme="majorBidi" w:cs="Times New Roman"/>
                <w:b/>
                <w:bCs/>
                <w:sz w:val="32"/>
                <w:szCs w:val="32"/>
                <w:lang w:bidi="ar-IQ"/>
              </w:rPr>
            </w:pPr>
            <w:r w:rsidRPr="00E63DF3"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6- مخاطبة مديرية التسجيل العقاري لنقل ملكية القطعة المخصصة.</w:t>
            </w:r>
          </w:p>
          <w:p w:rsidR="00CE0E02" w:rsidRDefault="00E63DF3" w:rsidP="00E63DF3">
            <w:pPr>
              <w:bidi/>
              <w:jc w:val="both"/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</w:pPr>
            <w:r w:rsidRPr="00E63DF3"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  <w:t>7- اكمال اجراءات المشروع من قبل قسم الابنية المدرسية.</w:t>
            </w:r>
          </w:p>
          <w:p w:rsidR="007B4B7B" w:rsidRDefault="007B4B7B" w:rsidP="007B4B7B">
            <w:pPr>
              <w:bidi/>
              <w:jc w:val="both"/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</w:pPr>
          </w:p>
          <w:p w:rsidR="007B4B7B" w:rsidRDefault="007B4B7B" w:rsidP="007B4B7B">
            <w:pPr>
              <w:bidi/>
              <w:jc w:val="both"/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</w:pPr>
          </w:p>
          <w:p w:rsidR="007B4B7B" w:rsidRDefault="007B4B7B" w:rsidP="007B4B7B">
            <w:pPr>
              <w:bidi/>
              <w:jc w:val="both"/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</w:pPr>
          </w:p>
          <w:p w:rsidR="007B4B7B" w:rsidRDefault="007B4B7B" w:rsidP="007B4B7B">
            <w:pPr>
              <w:bidi/>
              <w:jc w:val="both"/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</w:pPr>
          </w:p>
          <w:p w:rsidR="007B4B7B" w:rsidRDefault="007B4B7B" w:rsidP="007B4B7B">
            <w:pPr>
              <w:bidi/>
              <w:jc w:val="both"/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</w:pPr>
          </w:p>
          <w:p w:rsidR="007B4B7B" w:rsidRDefault="007B4B7B" w:rsidP="007B4B7B">
            <w:pPr>
              <w:bidi/>
              <w:jc w:val="both"/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</w:pPr>
          </w:p>
          <w:p w:rsidR="007B4B7B" w:rsidRDefault="007B4B7B" w:rsidP="007B4B7B">
            <w:pPr>
              <w:bidi/>
              <w:jc w:val="both"/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</w:pPr>
          </w:p>
          <w:p w:rsidR="007B4B7B" w:rsidRDefault="007B4B7B" w:rsidP="007B4B7B">
            <w:pPr>
              <w:bidi/>
              <w:jc w:val="both"/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</w:pPr>
          </w:p>
          <w:p w:rsidR="007B4B7B" w:rsidRDefault="007B4B7B" w:rsidP="007B4B7B">
            <w:pPr>
              <w:bidi/>
              <w:jc w:val="both"/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</w:pPr>
          </w:p>
          <w:p w:rsidR="007B4B7B" w:rsidRDefault="007B4B7B" w:rsidP="007B4B7B">
            <w:pPr>
              <w:bidi/>
              <w:jc w:val="both"/>
              <w:rPr>
                <w:rFonts w:asciiTheme="majorBidi" w:hAnsiTheme="majorBidi" w:cs="Times New Roman" w:hint="cs"/>
                <w:b/>
                <w:bCs/>
                <w:sz w:val="32"/>
                <w:szCs w:val="32"/>
                <w:rtl/>
                <w:lang w:bidi="ar-IQ"/>
              </w:rPr>
            </w:pPr>
          </w:p>
          <w:p w:rsidR="007B4B7B" w:rsidRDefault="007B4B7B" w:rsidP="007B4B7B">
            <w:pPr>
              <w:bidi/>
              <w:jc w:val="both"/>
            </w:pPr>
          </w:p>
        </w:tc>
      </w:tr>
    </w:tbl>
    <w:p w:rsidR="00850932" w:rsidRDefault="002E02DB" w:rsidP="00D34D30">
      <w:pPr>
        <w:rPr>
          <w:b/>
          <w:bCs/>
          <w:sz w:val="32"/>
          <w:szCs w:val="32"/>
          <w:rtl/>
          <w:lang w:bidi="ar-IQ"/>
        </w:rPr>
      </w:pPr>
      <w:r w:rsidRPr="00E97B4D">
        <w:rPr>
          <w:rFonts w:hint="cs"/>
          <w:noProof/>
        </w:rPr>
        <w:drawing>
          <wp:anchor distT="0" distB="0" distL="114300" distR="114300" simplePos="0" relativeHeight="251699200" behindDoc="0" locked="0" layoutInCell="1" allowOverlap="1" wp14:anchorId="1383EA3C" wp14:editId="46BDC495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36" name="Picture 36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98176" behindDoc="0" locked="0" layoutInCell="1" allowOverlap="1" wp14:anchorId="792B5839" wp14:editId="0EE48995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37" name="Picture 37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</w:t>
      </w:r>
    </w:p>
    <w:p w:rsidR="009B062C" w:rsidRDefault="009B062C" w:rsidP="009B062C">
      <w:pPr>
        <w:bidi/>
        <w:jc w:val="both"/>
        <w:rPr>
          <w:b/>
          <w:bCs/>
          <w:sz w:val="24"/>
          <w:szCs w:val="24"/>
          <w:rtl/>
          <w:lang w:bidi="ar-IQ"/>
        </w:rPr>
      </w:pPr>
    </w:p>
    <w:p w:rsidR="009B062C" w:rsidRDefault="009B062C" w:rsidP="009B062C">
      <w:pPr>
        <w:bidi/>
        <w:jc w:val="both"/>
        <w:rPr>
          <w:b/>
          <w:bCs/>
          <w:sz w:val="32"/>
          <w:szCs w:val="32"/>
          <w:u w:val="single"/>
          <w:rtl/>
        </w:rPr>
      </w:pPr>
    </w:p>
    <w:p w:rsidR="009B062C" w:rsidRPr="009F27D5" w:rsidRDefault="00666764" w:rsidP="009B062C">
      <w:pPr>
        <w:bidi/>
        <w:jc w:val="both"/>
        <w:rPr>
          <w:b/>
          <w:bCs/>
          <w:sz w:val="24"/>
          <w:szCs w:val="24"/>
          <w:rtl/>
          <w:lang w:bidi="ar-IQ"/>
        </w:rPr>
      </w:pPr>
      <w:r>
        <w:object w:dxaOrig="13410" w:dyaOrig="11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572.25pt" o:ole="">
            <v:imagedata r:id="rId9" o:title=""/>
          </v:shape>
          <o:OLEObject Type="Embed" ProgID="Visio.Drawing.15" ShapeID="_x0000_i1025" DrawAspect="Content" ObjectID="_1527184985" r:id="rId10"/>
        </w:object>
      </w:r>
    </w:p>
    <w:sectPr w:rsidR="009B062C" w:rsidRPr="009F27D5" w:rsidSect="008F7F96">
      <w:headerReference w:type="default" r:id="rId11"/>
      <w:footerReference w:type="default" r:id="rId12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361D" w:rsidRDefault="0025361D" w:rsidP="00E97B4D">
      <w:pPr>
        <w:spacing w:after="0" w:line="240" w:lineRule="auto"/>
      </w:pPr>
      <w:r>
        <w:separator/>
      </w:r>
    </w:p>
  </w:endnote>
  <w:endnote w:type="continuationSeparator" w:id="0">
    <w:p w:rsidR="0025361D" w:rsidRDefault="0025361D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062C" w:rsidRPr="009B062C" w:rsidRDefault="009B062C" w:rsidP="009B062C">
    <w:pPr>
      <w:bidi/>
      <w:jc w:val="center"/>
      <w:rPr>
        <w:b/>
        <w:bCs/>
        <w:sz w:val="24"/>
        <w:szCs w:val="24"/>
        <w:lang w:bidi="ar-IQ"/>
      </w:rPr>
    </w:pPr>
    <w:r w:rsidRPr="009F27D5">
      <w:rPr>
        <w:rFonts w:hint="cs"/>
        <w:b/>
        <w:bCs/>
        <w:sz w:val="24"/>
        <w:szCs w:val="24"/>
        <w:rtl/>
        <w:lang w:bidi="ar-IQ"/>
      </w:rPr>
      <w:t xml:space="preserve">تعتبر هذه الاستمارة جزء اساسي من استمارة النظام المؤسسي الخاص </w:t>
    </w:r>
    <w:r>
      <w:rPr>
        <w:rFonts w:hint="cs"/>
        <w:b/>
        <w:bCs/>
        <w:sz w:val="24"/>
        <w:szCs w:val="24"/>
        <w:rtl/>
        <w:lang w:bidi="ar-IQ"/>
      </w:rPr>
      <w:t>بهذه</w:t>
    </w:r>
    <w:r w:rsidRPr="009F27D5">
      <w:rPr>
        <w:rFonts w:hint="cs"/>
        <w:b/>
        <w:bCs/>
        <w:sz w:val="24"/>
        <w:szCs w:val="24"/>
        <w:rtl/>
        <w:lang w:bidi="ar-IQ"/>
      </w:rPr>
      <w:t xml:space="preserve"> العملية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361D" w:rsidRDefault="0025361D" w:rsidP="00E97B4D">
      <w:pPr>
        <w:spacing w:after="0" w:line="240" w:lineRule="auto"/>
      </w:pPr>
      <w:r>
        <w:separator/>
      </w:r>
    </w:p>
  </w:footnote>
  <w:footnote w:type="continuationSeparator" w:id="0">
    <w:p w:rsidR="0025361D" w:rsidRDefault="0025361D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4BC2C20F" wp14:editId="099BA1E7">
          <wp:simplePos x="0" y="0"/>
          <wp:positionH relativeFrom="column">
            <wp:posOffset>4257040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329ED656" wp14:editId="12917CA8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72680395" wp14:editId="1B5E6112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0EBE9F46" wp14:editId="41F0E897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5217D07B" wp14:editId="76A5E089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4BE6E12"/>
    <w:multiLevelType w:val="hybridMultilevel"/>
    <w:tmpl w:val="D53022AE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DaxMDI0sDA3Nzc0MTJU0lEKTi0uzszPAymwrAUAkQ4XSCwAAAA="/>
  </w:docVars>
  <w:rsids>
    <w:rsidRoot w:val="002E7255"/>
    <w:rsid w:val="00050051"/>
    <w:rsid w:val="00064EAC"/>
    <w:rsid w:val="00097722"/>
    <w:rsid w:val="000A0ACE"/>
    <w:rsid w:val="00130F34"/>
    <w:rsid w:val="00212C48"/>
    <w:rsid w:val="00225BBC"/>
    <w:rsid w:val="0025361D"/>
    <w:rsid w:val="002663C5"/>
    <w:rsid w:val="002E02DB"/>
    <w:rsid w:val="002E7255"/>
    <w:rsid w:val="00310DBB"/>
    <w:rsid w:val="00383D67"/>
    <w:rsid w:val="00392AA7"/>
    <w:rsid w:val="003C068A"/>
    <w:rsid w:val="00402581"/>
    <w:rsid w:val="00436161"/>
    <w:rsid w:val="004F553F"/>
    <w:rsid w:val="00666764"/>
    <w:rsid w:val="006854C1"/>
    <w:rsid w:val="006A3404"/>
    <w:rsid w:val="006A519D"/>
    <w:rsid w:val="007B3C3C"/>
    <w:rsid w:val="007B4B7B"/>
    <w:rsid w:val="007F6CC9"/>
    <w:rsid w:val="00850932"/>
    <w:rsid w:val="00851EA0"/>
    <w:rsid w:val="008A6F08"/>
    <w:rsid w:val="008B7C72"/>
    <w:rsid w:val="008D6790"/>
    <w:rsid w:val="008F6EF9"/>
    <w:rsid w:val="008F7F96"/>
    <w:rsid w:val="00953F39"/>
    <w:rsid w:val="00994AD1"/>
    <w:rsid w:val="009B062C"/>
    <w:rsid w:val="009F27D5"/>
    <w:rsid w:val="00A456A4"/>
    <w:rsid w:val="00AC750C"/>
    <w:rsid w:val="00AE7565"/>
    <w:rsid w:val="00B04B24"/>
    <w:rsid w:val="00B226B8"/>
    <w:rsid w:val="00B410C9"/>
    <w:rsid w:val="00BC5E23"/>
    <w:rsid w:val="00BE7D06"/>
    <w:rsid w:val="00C565FF"/>
    <w:rsid w:val="00C645F2"/>
    <w:rsid w:val="00C649A3"/>
    <w:rsid w:val="00C64B47"/>
    <w:rsid w:val="00C74611"/>
    <w:rsid w:val="00CD6AF8"/>
    <w:rsid w:val="00CE0E02"/>
    <w:rsid w:val="00CE1984"/>
    <w:rsid w:val="00CF7909"/>
    <w:rsid w:val="00D34D30"/>
    <w:rsid w:val="00E1278D"/>
    <w:rsid w:val="00E2749A"/>
    <w:rsid w:val="00E54C92"/>
    <w:rsid w:val="00E63DF3"/>
    <w:rsid w:val="00E856FE"/>
    <w:rsid w:val="00E9155D"/>
    <w:rsid w:val="00E97B4D"/>
    <w:rsid w:val="00FA6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638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2</Pages>
  <Words>122</Words>
  <Characters>69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4</cp:revision>
  <dcterms:created xsi:type="dcterms:W3CDTF">2016-03-26T18:38:00Z</dcterms:created>
  <dcterms:modified xsi:type="dcterms:W3CDTF">2016-06-11T18:17:00Z</dcterms:modified>
</cp:coreProperties>
</file>